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  <w:bookmarkStart w:id="0" w:name="_GoBack"/>
      <w:bookmarkEnd w:id="0"/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3F0908" w:rsidRPr="006C754C" w:rsidRDefault="003F0908" w:rsidP="003F0908">
      <w:r w:rsidRPr="006C754C">
        <w:rPr>
          <w:lang w:val="ru-RU"/>
        </w:rPr>
        <w:t>Текущая ревизия 20151</w:t>
      </w:r>
      <w:r w:rsidRPr="006C754C">
        <w:t>206</w:t>
      </w:r>
    </w:p>
    <w:p w:rsidR="003F0908" w:rsidRPr="006C754C" w:rsidRDefault="003F0908" w:rsidP="003F0908">
      <w:r w:rsidRPr="006C754C">
        <w:rPr>
          <w:lang w:val="ru-RU"/>
        </w:rPr>
        <w:t>Текущая ревизия 201</w:t>
      </w:r>
      <w:r>
        <w:t>6021</w:t>
      </w:r>
      <w:r w:rsidRPr="006C754C">
        <w:t>6</w:t>
      </w:r>
    </w:p>
    <w:p w:rsidR="002E4945" w:rsidRPr="002C4671" w:rsidRDefault="002E4945" w:rsidP="002E4945">
      <w:pPr>
        <w:rPr>
          <w:lang w:val="ru-RU"/>
        </w:rPr>
      </w:pPr>
    </w:p>
    <w:p w:rsidR="005362E6" w:rsidRPr="002C4671" w:rsidRDefault="005362E6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2C4671" w:rsidRDefault="007768DE" w:rsidP="007768DE">
      <w:pPr>
        <w:pStyle w:val="Heading1"/>
        <w:rPr>
          <w:lang w:val="ru-RU"/>
        </w:rPr>
      </w:pPr>
      <w:r w:rsidRPr="006C754C">
        <w:rPr>
          <w:lang w:val="ru-RU"/>
        </w:rPr>
        <w:t>Термины</w:t>
      </w:r>
      <w:r w:rsidRPr="002C4671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2C4671">
        <w:rPr>
          <w:lang w:val="ru-RU"/>
        </w:rPr>
        <w:t xml:space="preserve"> </w:t>
      </w:r>
      <w:r w:rsidRPr="006C754C">
        <w:rPr>
          <w:lang w:val="ru-RU"/>
        </w:rPr>
        <w:t>обозначения</w:t>
      </w:r>
    </w:p>
    <w:p w:rsidR="002649AA" w:rsidRPr="002C4671" w:rsidRDefault="002649AA">
      <w:pPr>
        <w:rPr>
          <w:lang w:val="ru-RU"/>
        </w:rPr>
      </w:pPr>
    </w:p>
    <w:p w:rsidR="002649AA" w:rsidRPr="006C754C" w:rsidRDefault="007768DE" w:rsidP="00F52A4C">
      <w:r w:rsidRPr="006C754C">
        <w:t>HMI - human-machine interface</w:t>
      </w:r>
    </w:p>
    <w:p w:rsidR="007768DE" w:rsidRPr="006C754C" w:rsidRDefault="007768DE" w:rsidP="00F52A4C">
      <w:r w:rsidRPr="006C754C">
        <w:t>RTCU - real-time control unit</w:t>
      </w:r>
      <w:r w:rsidR="00A4519E" w:rsidRPr="006C754C">
        <w:tab/>
      </w:r>
    </w:p>
    <w:p w:rsidR="002649AA" w:rsidRPr="006C754C" w:rsidRDefault="00604C0A" w:rsidP="00F52A4C">
      <w:r w:rsidRPr="006C754C">
        <w:t>SERVO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Default="006F49A4" w:rsidP="006F49A4"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>бесконтактная индентификация</w:t>
      </w:r>
    </w:p>
    <w:p w:rsidR="00602C97" w:rsidRPr="00602C97" w:rsidRDefault="00602C97" w:rsidP="006F49A4">
      <w:pPr>
        <w:rPr>
          <w:lang w:val="ru-RU"/>
        </w:rPr>
      </w:pPr>
      <w:r>
        <w:t xml:space="preserve">AUX – </w:t>
      </w:r>
      <w:r>
        <w:rPr>
          <w:lang w:val="ru-RU"/>
        </w:rPr>
        <w:t>вспомогательный механизм (актуатор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631.5pt" o:ole="">
            <v:imagedata r:id="rId7" o:title=""/>
          </v:shape>
          <o:OLEObject Type="Embed" ProgID="Visio.Drawing.15" ShapeID="_x0000_i1025" DrawAspect="Content" ObjectID="_153527312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5.25pt;height:143.25pt" o:ole="">
            <v:imagedata r:id="rId9" o:title=""/>
          </v:shape>
          <o:OLEObject Type="Embed" ProgID="Visio.Drawing.15" ShapeID="_x0000_i1026" DrawAspect="Content" ObjectID="_153527312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C754C" w:rsidRDefault="00422EA6"/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661"/>
        <w:gridCol w:w="5661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</w:t>
            </w:r>
            <w:r w:rsidRPr="006C754C">
              <w:lastRenderedPageBreak/>
              <w:t xml:space="preserve">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322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1" w:name="_Математическая_модель"/>
      <w:bookmarkEnd w:id="1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Pr="006C754C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окончания эксцентрического движения</w:t>
      </w:r>
    </w:p>
    <w:p w:rsidR="00B8453A" w:rsidRDefault="00B8453A" w:rsidP="00B8453A">
      <w:pPr>
        <w:rPr>
          <w:lang w:val="ru-RU"/>
        </w:rPr>
      </w:pP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а может быть абсолютным и относительным.</w:t>
      </w:r>
    </w:p>
    <w:p w:rsidR="00457C7C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используется для задания точек </w:t>
      </w:r>
      <w:r w:rsidRPr="006C754C">
        <w:t>A</w:t>
      </w:r>
      <w:r w:rsidRPr="006C754C">
        <w:rPr>
          <w:lang w:val="ru-RU"/>
        </w:rPr>
        <w:t xml:space="preserve"> и </w:t>
      </w:r>
      <w:r w:rsidRPr="006C754C">
        <w:t>B</w:t>
      </w:r>
      <w:r w:rsidR="002762BD" w:rsidRPr="006C754C">
        <w:rPr>
          <w:lang w:val="ru-RU"/>
        </w:rPr>
        <w:t xml:space="preserve"> основного механизма и точек положения вспомогательных механизмов</w:t>
      </w:r>
      <w:r w:rsidRPr="006C754C">
        <w:rPr>
          <w:lang w:val="ru-RU"/>
        </w:rPr>
        <w:t xml:space="preserve"> (персональные настройки)</w:t>
      </w:r>
      <w:r w:rsidR="00457C7C" w:rsidRPr="006C754C">
        <w:rPr>
          <w:lang w:val="ru-RU"/>
        </w:rPr>
        <w:t xml:space="preserve">. </w:t>
      </w:r>
    </w:p>
    <w:tbl>
      <w:tblPr>
        <w:tblStyle w:val="TableGrid"/>
        <w:tblW w:w="8994" w:type="dxa"/>
        <w:tblInd w:w="108" w:type="dxa"/>
        <w:tblLook w:val="01E0" w:firstRow="1" w:lastRow="1" w:firstColumn="1" w:lastColumn="1" w:noHBand="0" w:noVBand="0"/>
      </w:tblPr>
      <w:tblGrid>
        <w:gridCol w:w="5220"/>
        <w:gridCol w:w="3774"/>
      </w:tblGrid>
      <w:tr w:rsidR="00457C7C" w:rsidRPr="006C754C">
        <w:tc>
          <w:tcPr>
            <w:tcW w:w="5220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rPr>
                <w:lang w:val="ru-RU"/>
              </w:rPr>
              <w:t>Тип привода</w:t>
            </w: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rPr>
                <w:lang w:val="ru-RU"/>
              </w:rPr>
              <w:t>Величина шага абсолютного положения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>
            <w:r w:rsidRPr="006C754C">
              <w:t>Festo 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t>0.01</w:t>
            </w:r>
            <w:r w:rsidRPr="006C754C">
              <w:rPr>
                <w:lang w:val="ru-RU"/>
              </w:rPr>
              <w:t>мм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 w:rsidP="00457C7C">
            <w:r w:rsidRPr="006C754C">
              <w:t>Nord 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774" w:type="dxa"/>
          </w:tcPr>
          <w:p w:rsidR="00457C7C" w:rsidRPr="006C754C" w:rsidRDefault="00924FA5" w:rsidP="00457C7C">
            <w:pPr>
              <w:rPr>
                <w:lang w:val="ru-RU"/>
              </w:rPr>
            </w:pPr>
            <w:r>
              <w:rPr>
                <w:lang w:val="ru-RU"/>
              </w:rPr>
              <w:t>0.088 градуса (1 деление энкодера из 4096 делений на полный оборот)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924FA5" w:rsidP="00457C7C">
            <w:r>
              <w:t>Linak</w:t>
            </w:r>
            <w:r w:rsidR="00457C7C" w:rsidRPr="006C754C">
              <w:t xml:space="preserve"> (</w:t>
            </w:r>
            <w:r w:rsidR="00457C7C" w:rsidRPr="006C754C">
              <w:rPr>
                <w:lang w:val="ru-RU"/>
              </w:rPr>
              <w:t>вспомогательный механизм</w:t>
            </w:r>
            <w:r w:rsidR="00457C7C" w:rsidRPr="006C754C">
              <w:t>)</w:t>
            </w:r>
          </w:p>
        </w:tc>
        <w:tc>
          <w:tcPr>
            <w:tcW w:w="3774" w:type="dxa"/>
          </w:tcPr>
          <w:p w:rsidR="00457C7C" w:rsidRPr="006C754C" w:rsidRDefault="006F4DA7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 w:rsidP="00457C7C">
            <w:pPr>
              <w:rPr>
                <w:lang w:val="ru-RU"/>
              </w:rPr>
            </w:pPr>
          </w:p>
        </w:tc>
        <w:tc>
          <w:tcPr>
            <w:tcW w:w="3774" w:type="dxa"/>
          </w:tcPr>
          <w:p w:rsidR="00457C7C" w:rsidRPr="006C754C" w:rsidRDefault="00457C7C" w:rsidP="00457C7C">
            <w:pPr>
              <w:rPr>
                <w:lang w:val="ru-RU"/>
              </w:rPr>
            </w:pP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>
            <w:pPr>
              <w:rPr>
                <w:lang w:val="ru-RU"/>
              </w:rPr>
            </w:pP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Pr="006C754C" w:rsidRDefault="00051226">
      <w:pPr>
        <w:rPr>
          <w:lang w:val="ru-RU"/>
        </w:rPr>
      </w:pPr>
    </w:p>
    <w:p w:rsidR="00051226" w:rsidRPr="006C754C" w:rsidRDefault="00051226">
      <w:pPr>
        <w:rPr>
          <w:lang w:val="ru-RU"/>
        </w:rPr>
      </w:pPr>
    </w:p>
    <w:p w:rsidR="00B11E8B" w:rsidRPr="006C754C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</w:p>
    <w:p w:rsidR="00B11E8B" w:rsidRPr="006C754C" w:rsidRDefault="00B11E8B" w:rsidP="00B11E8B">
      <w:pPr>
        <w:rPr>
          <w:lang w:val="ru-RU"/>
        </w:rPr>
      </w:pPr>
      <w:r w:rsidRPr="006C754C">
        <w:rPr>
          <w:lang w:val="ru-RU"/>
        </w:rPr>
        <w:t xml:space="preserve">Подход описывается структурой </w:t>
      </w:r>
      <w:r w:rsidRPr="006C754C">
        <w:t>IsokineticSetSettings</w:t>
      </w:r>
      <w:r w:rsidR="000918D8" w:rsidRPr="006C754C">
        <w:t>:</w:t>
      </w:r>
      <w:r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79"/>
        <w:gridCol w:w="2645"/>
        <w:gridCol w:w="2425"/>
        <w:gridCol w:w="2944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lastRenderedPageBreak/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22EA6" w:rsidRDefault="00936C08" w:rsidP="00936C08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6F4DA7" w:rsidRDefault="006F4DA7" w:rsidP="00936C08">
      <w:pPr>
        <w:rPr>
          <w:lang w:val="ru-RU"/>
        </w:rPr>
      </w:pPr>
    </w:p>
    <w:p w:rsidR="00604C0A" w:rsidRPr="006C754C" w:rsidRDefault="00604C0A" w:rsidP="00984602">
      <w:pPr>
        <w:pStyle w:val="Heading1"/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C754C" w:rsidRDefault="002649AA"/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6C754C" w:rsidRDefault="00062F05" w:rsidP="00062F05">
            <w:r w:rsidRPr="006C754C"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</w:tbl>
    <w:p w:rsidR="00604C0A" w:rsidRPr="006C754C" w:rsidRDefault="00604C0A" w:rsidP="004B6895"/>
    <w:p w:rsidR="002649AA" w:rsidRPr="006C754C" w:rsidRDefault="003D53A6" w:rsidP="0077772F">
      <w:r w:rsidRPr="006C754C">
        <w:object w:dxaOrig="15931" w:dyaOrig="18735">
          <v:shape id="_x0000_i1027" type="#_x0000_t75" style="width:421.5pt;height:495.75pt" o:ole="">
            <v:imagedata r:id="rId11" o:title=""/>
          </v:shape>
          <o:OLEObject Type="Embed" ProgID="Visio.Drawing.15" ShapeID="_x0000_i1027" DrawAspect="Content" ObjectID="_1535273127" r:id="rId12"/>
        </w:object>
      </w:r>
    </w:p>
    <w:p w:rsidR="004B6895" w:rsidRPr="006C754C" w:rsidRDefault="00173654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C754C" w:rsidRDefault="00131489" w:rsidP="00403AFE"/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C754C" w:rsidRDefault="004C388F" w:rsidP="004C388F"/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C754C" w:rsidRDefault="002649AA" w:rsidP="004B6895"/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C754C" w:rsidRDefault="00872808" w:rsidP="004B6895"/>
    <w:p w:rsidR="008B3122" w:rsidRPr="006C754C" w:rsidRDefault="008B3122" w:rsidP="008B3122">
      <w:r w:rsidRPr="006C754C">
        <w:rPr>
          <w:lang w:val="ru-RU"/>
        </w:rPr>
        <w:t>С</w:t>
      </w:r>
      <w:r w:rsidRPr="006C754C">
        <w:t xml:space="preserve"> </w:t>
      </w:r>
      <w:r w:rsidRPr="006C754C">
        <w:rPr>
          <w:lang w:val="ru-RU"/>
        </w:rPr>
        <w:t>помощью</w:t>
      </w:r>
      <w:r w:rsidRPr="006C754C">
        <w:t xml:space="preserve"> </w:t>
      </w:r>
      <w:r w:rsidRPr="006C754C">
        <w:rPr>
          <w:lang w:val="ru-RU"/>
        </w:rPr>
        <w:t>сообщений</w:t>
      </w:r>
      <w:r w:rsidRPr="006C754C">
        <w:t xml:space="preserve"> TAG_PersonalButtonPressed / TAG_PersonalButtonHold / TAG_PersonalButtonReleased </w:t>
      </w:r>
      <w:r w:rsidRPr="006C754C">
        <w:rPr>
          <w:lang w:val="ru-RU"/>
        </w:rPr>
        <w:t>производится</w:t>
      </w:r>
      <w:r w:rsidRPr="006C754C">
        <w:t xml:space="preserve"> </w:t>
      </w:r>
      <w:r w:rsidRPr="006C754C">
        <w:rPr>
          <w:lang w:val="ru-RU"/>
        </w:rPr>
        <w:t>перемещение</w:t>
      </w:r>
      <w:r w:rsidRPr="006C754C">
        <w:t xml:space="preserve"> </w:t>
      </w:r>
      <w:r w:rsidRPr="006C754C">
        <w:rPr>
          <w:lang w:val="ru-RU"/>
        </w:rPr>
        <w:t>основного</w:t>
      </w:r>
      <w:r w:rsidRPr="006C754C">
        <w:t xml:space="preserve"> </w:t>
      </w:r>
      <w:r w:rsidRPr="006C754C">
        <w:rPr>
          <w:lang w:val="ru-RU"/>
        </w:rPr>
        <w:t>и</w:t>
      </w:r>
      <w:r w:rsidRPr="006C754C">
        <w:t xml:space="preserve"> </w:t>
      </w:r>
      <w:r w:rsidRPr="006C754C">
        <w:rPr>
          <w:lang w:val="ru-RU"/>
        </w:rPr>
        <w:t>вспомогательных</w:t>
      </w:r>
      <w:r w:rsidRPr="006C754C">
        <w:t xml:space="preserve"> </w:t>
      </w:r>
      <w:r w:rsidRPr="006C754C">
        <w:rPr>
          <w:lang w:val="ru-RU"/>
        </w:rPr>
        <w:t>механизмов</w:t>
      </w:r>
      <w:r w:rsidRPr="006C754C">
        <w:t>.</w:t>
      </w:r>
    </w:p>
    <w:p w:rsidR="00787742" w:rsidRPr="006C754C" w:rsidRDefault="00787742" w:rsidP="00661727"/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C754C" w:rsidRDefault="00787742" w:rsidP="00661727"/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C754C" w:rsidRDefault="00787742" w:rsidP="00661727"/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C754C" w:rsidRDefault="00787742" w:rsidP="003F75D8"/>
    <w:p w:rsidR="003F75D8" w:rsidRPr="006C754C" w:rsidRDefault="003F75D8" w:rsidP="003F75D8">
      <w:r w:rsidRPr="006C754C">
        <w:rPr>
          <w:lang w:val="ru-RU"/>
        </w:rPr>
        <w:t>Если</w:t>
      </w:r>
      <w:r w:rsidRPr="006C754C">
        <w:t xml:space="preserve"> </w:t>
      </w:r>
      <w:r w:rsidRPr="006C754C">
        <w:rPr>
          <w:lang w:val="ru-RU"/>
        </w:rPr>
        <w:t>в</w:t>
      </w:r>
      <w:r w:rsidRPr="006C754C">
        <w:t xml:space="preserve"> </w:t>
      </w:r>
      <w:r w:rsidRPr="006C754C">
        <w:rPr>
          <w:lang w:val="ru-RU"/>
        </w:rPr>
        <w:t>течение</w:t>
      </w:r>
      <w:r w:rsidRPr="006C754C">
        <w:t xml:space="preserve"> 200</w:t>
      </w:r>
      <w:r w:rsidRPr="006C754C">
        <w:rPr>
          <w:lang w:val="ru-RU"/>
        </w:rPr>
        <w:t>мс</w:t>
      </w:r>
      <w:r w:rsidRPr="006C754C">
        <w:t xml:space="preserve"> </w:t>
      </w:r>
      <w:r w:rsidRPr="006C754C">
        <w:rPr>
          <w:lang w:val="ru-RU"/>
        </w:rPr>
        <w:t>после</w:t>
      </w:r>
      <w:r w:rsidRPr="006C754C">
        <w:t xml:space="preserve"> </w:t>
      </w:r>
      <w:r w:rsidRPr="006C754C">
        <w:rPr>
          <w:lang w:val="ru-RU"/>
        </w:rPr>
        <w:t>сообщения</w:t>
      </w:r>
      <w:r w:rsidRPr="006C754C">
        <w:t xml:space="preserve"> TAG_PersonalButtonHold </w:t>
      </w:r>
      <w:r w:rsidRPr="006C754C">
        <w:rPr>
          <w:lang w:val="ru-RU"/>
        </w:rPr>
        <w:t>не</w:t>
      </w:r>
      <w:r w:rsidRPr="006C754C">
        <w:t xml:space="preserve"> </w:t>
      </w:r>
      <w:r w:rsidRPr="006C754C">
        <w:rPr>
          <w:lang w:val="ru-RU"/>
        </w:rPr>
        <w:t>пришло</w:t>
      </w:r>
      <w:r w:rsidRPr="006C754C">
        <w:t xml:space="preserve"> </w:t>
      </w:r>
      <w:r w:rsidRPr="006C754C">
        <w:rPr>
          <w:lang w:val="ru-RU"/>
        </w:rPr>
        <w:t>сообщение</w:t>
      </w:r>
      <w:r w:rsidRPr="006C754C">
        <w:t xml:space="preserve"> TAG_PersonalButtonHold </w:t>
      </w:r>
      <w:r w:rsidRPr="006C754C">
        <w:rPr>
          <w:lang w:val="ru-RU"/>
        </w:rPr>
        <w:t>или</w:t>
      </w:r>
      <w:r w:rsidRPr="006C754C">
        <w:t xml:space="preserve"> TAG_PersonalButtonReleased, </w:t>
      </w:r>
      <w:r w:rsidRPr="006C754C">
        <w:rPr>
          <w:lang w:val="ru-RU"/>
        </w:rPr>
        <w:t>перемещение</w:t>
      </w:r>
      <w:r w:rsidRPr="006C754C">
        <w:t xml:space="preserve"> </w:t>
      </w:r>
      <w:r w:rsidRPr="006C754C">
        <w:rPr>
          <w:lang w:val="ru-RU"/>
        </w:rPr>
        <w:t>прекращается</w:t>
      </w:r>
      <w:r w:rsidRPr="006C754C">
        <w:t>.</w:t>
      </w:r>
    </w:p>
    <w:p w:rsidR="00872808" w:rsidRPr="006C754C" w:rsidRDefault="00872808" w:rsidP="004B6895"/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C754C" w:rsidRDefault="002649AA" w:rsidP="004B6895"/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C754C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Pr="006C754C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8" type="#_x0000_t75" style="width:237.75pt;height:735pt" o:ole="">
            <v:imagedata r:id="rId13" o:title=""/>
          </v:shape>
          <o:OLEObject Type="Embed" ProgID="Visio.Drawing.15" ShapeID="_x0000_i1028" DrawAspect="Content" ObjectID="_1535273128" r:id="rId14"/>
        </w:object>
      </w:r>
    </w:p>
    <w:p w:rsidR="006B6718" w:rsidRPr="006C754C" w:rsidRDefault="006B6718" w:rsidP="004B6895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RROR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6C754C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6C754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r w:rsidRPr="006C754C">
              <w:t>TAG_EnableServo</w:t>
            </w:r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arking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r w:rsidRPr="006C754C">
              <w:t>TAG_Personal</w:t>
            </w:r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r w:rsidRPr="006C754C">
              <w:t>TAG_P</w:t>
            </w:r>
            <w:r w:rsidR="006E7B41" w:rsidRPr="006C754C">
              <w:t>ersonalExit</w:t>
            </w:r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r w:rsidRPr="006C754C">
              <w:t>TAG_ResetError</w:t>
            </w:r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r w:rsidRPr="006C754C">
              <w:t>TAG_</w:t>
            </w:r>
            <w:r w:rsidR="00915261" w:rsidRPr="006C754C">
              <w:t>Cancel</w:t>
            </w:r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r>
              <w:t>TAG_TestStatic</w:t>
            </w:r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 каждые 100мс. В зависимости от режима имеет различную длину поля данных</w:t>
      </w:r>
    </w:p>
    <w:p w:rsidR="009B7EB2" w:rsidRPr="006C754C" w:rsidRDefault="009B7EB2" w:rsidP="00F52A4C"/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{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ab/>
            </w:r>
            <w:r w:rsidRPr="006C754C">
              <w:t>uint</w:t>
            </w:r>
            <w:r w:rsidRPr="006C754C">
              <w:rPr>
                <w:lang w:val="ru-RU"/>
              </w:rPr>
              <w:t>8_</w:t>
            </w:r>
            <w:r w:rsidRPr="006C754C">
              <w:t>t</w:t>
            </w:r>
            <w:r w:rsidRPr="006C754C">
              <w:rPr>
                <w:lang w:val="ru-RU"/>
              </w:rPr>
              <w:t xml:space="preserve"> </w:t>
            </w:r>
            <w:r w:rsidRPr="006C754C">
              <w:t>year</w:t>
            </w:r>
            <w:r w:rsidRPr="006C754C">
              <w:rPr>
                <w:lang w:val="ru-RU"/>
              </w:rPr>
              <w:t>;//00-99</w:t>
            </w:r>
          </w:p>
          <w:p w:rsidR="002F2854" w:rsidRPr="006C754C" w:rsidRDefault="002F2854" w:rsidP="002F2854">
            <w:r w:rsidRPr="006C754C">
              <w:rPr>
                <w:lang w:val="ru-RU"/>
              </w:rPr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6C754C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C754C" w:rsidRDefault="00C312BE" w:rsidP="002F2854">
            <w:r w:rsidRPr="006C754C">
              <w:t>[</w:t>
            </w:r>
            <w:r w:rsidRPr="006C754C">
              <w:rPr>
                <w:lang w:val="ru-RU"/>
              </w:rPr>
              <w:t>в минутах</w:t>
            </w:r>
            <w:r w:rsidRPr="006C754C">
              <w:t>]</w:t>
            </w:r>
          </w:p>
        </w:tc>
      </w:tr>
      <w:tr w:rsidR="00C312BE" w:rsidRPr="006C754C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C754C" w:rsidRDefault="00C312BE" w:rsidP="003C3085">
            <w:r w:rsidRPr="006C754C"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C754C"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Default="00C93615" w:rsidP="00F52A4C"/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C754C" w:rsidRDefault="0084030E" w:rsidP="001B5A97">
      <w:pPr>
        <w:pStyle w:val="Heading3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C754C">
        <w:rPr>
          <w:rFonts w:ascii="Times New Roman" w:hAnsi="Times New Roman"/>
          <w:sz w:val="24"/>
        </w:rPr>
        <w:t xml:space="preserve"> TEST_CONCENTRIC / TEST_ECCENTRIC</w:t>
      </w:r>
    </w:p>
    <w:p w:rsidR="007155E0" w:rsidRPr="006C754C" w:rsidRDefault="002F0E31" w:rsidP="0046428B"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C754C" w:rsidRDefault="00412CBC" w:rsidP="0046428B"/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6C754C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lastRenderedPageBreak/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6C754C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41"/>
        <w:gridCol w:w="1155"/>
        <w:gridCol w:w="2466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84030E" w:rsidRDefault="0084030E" w:rsidP="0084030E">
      <w:pPr>
        <w:pStyle w:val="Heading3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6C754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6C754C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6C754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6C754C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Pr="006C754C" w:rsidRDefault="00294B92" w:rsidP="0046428B">
      <w:pPr>
        <w:rPr>
          <w:lang w:val="ru-RU"/>
        </w:rPr>
      </w:pPr>
    </w:p>
    <w:p w:rsidR="000B6443" w:rsidRPr="006C754C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C754C" w:rsidRDefault="000B6443" w:rsidP="0046428B"/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C754C" w:rsidRDefault="00E2767A" w:rsidP="00E2767A">
      <w:r w:rsidRPr="006C754C">
        <w:rPr>
          <w:lang w:val="ru-RU"/>
        </w:rPr>
        <w:t>Таб</w:t>
      </w:r>
      <w:r w:rsidRPr="006C754C">
        <w:t>.</w:t>
      </w:r>
      <w:r w:rsidRPr="006C754C">
        <w:rPr>
          <w:lang w:val="ru-RU"/>
        </w:rPr>
        <w:t>Х</w:t>
      </w:r>
      <w:r w:rsidRPr="006C754C">
        <w:t xml:space="preserve"> </w:t>
      </w:r>
      <w:r w:rsidRPr="006C754C">
        <w:rPr>
          <w:lang w:val="ru-RU"/>
        </w:rPr>
        <w:t>Персональные</w:t>
      </w:r>
      <w:r w:rsidRPr="006C754C">
        <w:t xml:space="preserve"> </w:t>
      </w:r>
      <w:r w:rsidRPr="006C754C">
        <w:rPr>
          <w:lang w:val="ru-RU"/>
        </w:rPr>
        <w:t>параметры</w:t>
      </w:r>
      <w:r w:rsidRPr="006C754C">
        <w:t xml:space="preserve"> (</w:t>
      </w:r>
      <w:r w:rsidRPr="006C754C">
        <w:rPr>
          <w:lang w:val="ru-RU"/>
        </w:rPr>
        <w:t>поле</w:t>
      </w:r>
      <w:r w:rsidRPr="006C754C">
        <w:t xml:space="preserve"> </w:t>
      </w:r>
      <w:r w:rsidRPr="006C754C">
        <w:rPr>
          <w:lang w:val="ru-RU"/>
        </w:rPr>
        <w:t>данных</w:t>
      </w:r>
      <w:r w:rsidRPr="006C754C">
        <w:t xml:space="preserve"> </w:t>
      </w:r>
      <w:r w:rsidRPr="006C754C">
        <w:rPr>
          <w:lang w:val="ru-RU"/>
        </w:rPr>
        <w:t>сообщений</w:t>
      </w:r>
      <w:r w:rsidRPr="006C754C">
        <w:t xml:space="preserve"> TAG_LoadPersonalSettings </w:t>
      </w:r>
      <w:r w:rsidRPr="006C754C">
        <w:rPr>
          <w:lang w:val="ru-RU"/>
        </w:rPr>
        <w:t>и</w:t>
      </w:r>
      <w:r w:rsidRPr="006C754C">
        <w:t xml:space="preserve"> TAG_ReportPersonalSettings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09"/>
        <w:gridCol w:w="1296"/>
        <w:gridCol w:w="3069"/>
        <w:gridCol w:w="44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C754C" w:rsidRDefault="00E2767A" w:rsidP="00E2767A"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  <w:p w:rsidR="00331E13" w:rsidRPr="006C754C" w:rsidRDefault="00331E13" w:rsidP="00E2767A"/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C754C" w:rsidRDefault="004545CF" w:rsidP="00E2767A"/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C754C" w:rsidRDefault="003A50FB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C754C" w:rsidRDefault="006031F8" w:rsidP="00E2767A"/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C754C" w:rsidRDefault="00F52A4C" w:rsidP="0046428B"/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C754C" w:rsidRDefault="003B1835" w:rsidP="003B1835">
      <w:r w:rsidRPr="006C754C">
        <w:rPr>
          <w:lang w:val="ru-RU"/>
        </w:rPr>
        <w:t>Таб</w:t>
      </w:r>
      <w:r w:rsidRPr="006C754C">
        <w:t>.</w:t>
      </w:r>
      <w:r w:rsidRPr="006C754C">
        <w:rPr>
          <w:lang w:val="ru-RU"/>
        </w:rPr>
        <w:t>Х</w:t>
      </w:r>
      <w:r w:rsidRPr="006C754C">
        <w:t xml:space="preserve"> </w:t>
      </w:r>
      <w:r w:rsidRPr="006C754C">
        <w:rPr>
          <w:lang w:val="ru-RU"/>
        </w:rPr>
        <w:t>Параметры</w:t>
      </w:r>
      <w:r w:rsidRPr="006C754C">
        <w:t xml:space="preserve"> </w:t>
      </w:r>
      <w:r w:rsidRPr="006C754C">
        <w:rPr>
          <w:lang w:val="ru-RU"/>
        </w:rPr>
        <w:t>изокинетической</w:t>
      </w:r>
      <w:r w:rsidRPr="006C754C">
        <w:t xml:space="preserve"> </w:t>
      </w:r>
      <w:r w:rsidRPr="006C754C">
        <w:rPr>
          <w:lang w:val="ru-RU"/>
        </w:rPr>
        <w:t>тренировки</w:t>
      </w:r>
      <w:r w:rsidRPr="006C754C">
        <w:t xml:space="preserve"> (</w:t>
      </w:r>
      <w:r w:rsidRPr="006C754C">
        <w:rPr>
          <w:lang w:val="ru-RU"/>
        </w:rPr>
        <w:t>поле</w:t>
      </w:r>
      <w:r w:rsidRPr="006C754C">
        <w:t xml:space="preserve"> </w:t>
      </w:r>
      <w:r w:rsidRPr="006C754C">
        <w:rPr>
          <w:lang w:val="ru-RU"/>
        </w:rPr>
        <w:t>данных</w:t>
      </w:r>
      <w:r w:rsidRPr="006C754C">
        <w:t xml:space="preserve"> </w:t>
      </w:r>
      <w:r w:rsidRPr="006C754C">
        <w:rPr>
          <w:lang w:val="ru-RU"/>
        </w:rPr>
        <w:t>сообщений</w:t>
      </w:r>
      <w:r w:rsidRPr="006C754C">
        <w:t xml:space="preserve"> TAG_LoadIsokineticExcerciseSettings </w:t>
      </w:r>
      <w:r w:rsidRPr="006C754C">
        <w:rPr>
          <w:lang w:val="ru-RU"/>
        </w:rPr>
        <w:t>и</w:t>
      </w:r>
      <w:r w:rsidRPr="006C754C">
        <w:t xml:space="preserve"> TAG_ReportIsokineticExcerciseSettings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184"/>
        <w:gridCol w:w="2243"/>
        <w:gridCol w:w="2446"/>
        <w:gridCol w:w="4158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5928E3" w:rsidP="003B1835">
            <w:pPr>
              <w:rPr>
                <w:lang w:val="ru-RU"/>
              </w:rPr>
            </w:pPr>
            <w:hyperlink w:anchor="_Математическая_модель" w:history="1">
              <w:r w:rsidR="001C2771" w:rsidRPr="006C754C">
                <w:rPr>
                  <w:rStyle w:val="Hyperlink"/>
                </w:rPr>
                <w:t>Isokinetic</w:t>
              </w:r>
              <w:r w:rsidR="001C2771" w:rsidRPr="006C754C">
                <w:rPr>
                  <w:rStyle w:val="Hyperlink"/>
                </w:rPr>
                <w:t>S</w:t>
              </w:r>
              <w:r w:rsidR="001C2771" w:rsidRPr="006C754C">
                <w:rPr>
                  <w:rStyle w:val="Hyperlink"/>
                </w:rPr>
                <w:t>etSettings</w:t>
              </w:r>
            </w:hyperlink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C754C"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C754C"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C754C"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C754C"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Pr="006C754C" w:rsidRDefault="00276325" w:rsidP="0046428B"/>
    <w:p w:rsidR="00276325" w:rsidRPr="006C754C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_ReportMachineSettings</w:t>
      </w:r>
    </w:p>
    <w:p w:rsidR="00276325" w:rsidRPr="006C754C" w:rsidRDefault="00276325" w:rsidP="0046428B"/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6C754C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C754C" w:rsidRDefault="009A08CB" w:rsidP="00A13E6F"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C754C" w:rsidRDefault="00D90786" w:rsidP="00A13E6F">
            <w:r w:rsidRPr="006C754C">
              <w:t>positionMainMax = 20000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C754C" w:rsidRDefault="000F43D4" w:rsidP="000F43D4"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C754C" w:rsidRDefault="00FF146B" w:rsidP="00FF146B">
            <w:r w:rsidRPr="006C754C">
              <w:rPr>
                <w:lang w:val="ru-RU"/>
              </w:rPr>
              <w:t>Пример</w:t>
            </w:r>
            <w:r w:rsidRPr="006C754C">
              <w:t>:</w:t>
            </w:r>
          </w:p>
          <w:p w:rsidR="00FF146B" w:rsidRPr="006C754C" w:rsidRDefault="0095030E" w:rsidP="0095030E">
            <w:r w:rsidRPr="006C754C">
              <w:rPr>
                <w:lang w:val="ru-RU"/>
              </w:rPr>
              <w:t>Если</w:t>
            </w:r>
            <w:r w:rsidRPr="006C754C">
              <w:t xml:space="preserve"> speedAbsMainMax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lastRenderedPageBreak/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EnableServo</w:t>
      </w:r>
    </w:p>
    <w:p w:rsidR="00F52A4C" w:rsidRPr="006C754C" w:rsidRDefault="00F52A4C" w:rsidP="0046428B"/>
    <w:p w:rsidR="00F52A4C" w:rsidRPr="006C754C" w:rsidRDefault="00F52A4C" w:rsidP="00F52A4C">
      <w:r w:rsidRPr="006C754C">
        <w:rPr>
          <w:lang w:val="ru-RU"/>
        </w:rPr>
        <w:t>Переводит</w:t>
      </w:r>
      <w:r w:rsidRPr="006C754C">
        <w:t xml:space="preserve"> RTCU </w:t>
      </w:r>
      <w:r w:rsidRPr="006C754C">
        <w:rPr>
          <w:lang w:val="ru-RU"/>
        </w:rPr>
        <w:t>из</w:t>
      </w:r>
      <w:r w:rsidRPr="006C754C">
        <w:t xml:space="preserve"> </w:t>
      </w:r>
      <w:r w:rsidRPr="006C754C">
        <w:rPr>
          <w:lang w:val="ru-RU"/>
        </w:rPr>
        <w:t>режима</w:t>
      </w:r>
      <w:r w:rsidRPr="006C754C">
        <w:t xml:space="preserve"> IDLE  </w:t>
      </w:r>
      <w:r w:rsidRPr="006C754C">
        <w:rPr>
          <w:lang w:val="ru-RU"/>
        </w:rPr>
        <w:t>в</w:t>
      </w:r>
      <w:r w:rsidRPr="006C754C">
        <w:t xml:space="preserve"> </w:t>
      </w:r>
      <w:r w:rsidRPr="006C754C">
        <w:rPr>
          <w:lang w:val="ru-RU"/>
        </w:rPr>
        <w:t>режим</w:t>
      </w:r>
      <w:r w:rsidRPr="006C754C">
        <w:t xml:space="preserve"> 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C754C">
        <w:t xml:space="preserve"> </w:t>
      </w:r>
      <w:r w:rsidRPr="006C754C">
        <w:rPr>
          <w:lang w:val="ru-RU"/>
        </w:rPr>
        <w:t>данных</w:t>
      </w:r>
      <w:r w:rsidRPr="006C754C"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C754C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C754C" w:rsidRDefault="000B6443" w:rsidP="0046428B"/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6B2F73" w:rsidRPr="006C754C" w:rsidRDefault="006B2F73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C754C" w:rsidRDefault="00276325" w:rsidP="0046428B"/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MachineSettings</w:t>
      </w:r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 xml:space="preserve">HMI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C754C" w:rsidRDefault="00D741FE" w:rsidP="0046428B"/>
    <w:p w:rsidR="002D294F" w:rsidRPr="006C754C" w:rsidRDefault="002D294F" w:rsidP="0046428B"/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C754C" w:rsidRDefault="00D741FE" w:rsidP="0046428B"/>
    <w:p w:rsidR="002D294F" w:rsidRPr="006C754C" w:rsidRDefault="002D294F" w:rsidP="0046428B"/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PersonalExit</w:t>
      </w:r>
    </w:p>
    <w:p w:rsidR="00D32096" w:rsidRPr="006C754C" w:rsidRDefault="00D32096" w:rsidP="00D32096"/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C754C" w:rsidRDefault="00090B76" w:rsidP="0046428B"/>
    <w:p w:rsidR="006B2F73" w:rsidRPr="006C754C" w:rsidRDefault="006B2F73" w:rsidP="0046428B"/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C754C" w:rsidRDefault="000246D6" w:rsidP="000246D6"/>
    <w:p w:rsidR="008C6F5F" w:rsidRPr="006C754C" w:rsidRDefault="008C6F5F" w:rsidP="000246D6"/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Released</w:t>
      </w:r>
    </w:p>
    <w:p w:rsidR="002D294F" w:rsidRPr="006C754C" w:rsidRDefault="002D294F" w:rsidP="0046428B"/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/>
    <w:p w:rsidR="00657B3E" w:rsidRPr="006C754C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ExcerciseIsokinetic</w:t>
      </w:r>
    </w:p>
    <w:p w:rsidR="00657B3E" w:rsidRPr="006C754C" w:rsidRDefault="00657B3E" w:rsidP="0046428B"/>
    <w:p w:rsidR="00657B3E" w:rsidRPr="006C754C" w:rsidRDefault="00657B3E" w:rsidP="008A6151">
      <w:r w:rsidRPr="006C754C">
        <w:rPr>
          <w:lang w:val="ru-RU"/>
        </w:rPr>
        <w:t>Переводит</w:t>
      </w:r>
      <w:r w:rsidRPr="006C754C">
        <w:t xml:space="preserve"> RTCU </w:t>
      </w:r>
      <w:r w:rsidRPr="006C754C">
        <w:rPr>
          <w:lang w:val="ru-RU"/>
        </w:rPr>
        <w:t>из</w:t>
      </w:r>
      <w:r w:rsidRPr="006C754C">
        <w:t xml:space="preserve"> </w:t>
      </w:r>
      <w:r w:rsidRPr="006C754C">
        <w:rPr>
          <w:lang w:val="ru-RU"/>
        </w:rPr>
        <w:t>режима</w:t>
      </w:r>
      <w:r w:rsidRPr="006C754C">
        <w:t xml:space="preserve"> WAITING </w:t>
      </w:r>
      <w:r w:rsidRPr="006C754C">
        <w:rPr>
          <w:lang w:val="ru-RU"/>
        </w:rPr>
        <w:t>в</w:t>
      </w:r>
      <w:r w:rsidRPr="006C754C">
        <w:t xml:space="preserve"> </w:t>
      </w:r>
      <w:r w:rsidRPr="006C754C">
        <w:rPr>
          <w:lang w:val="ru-RU"/>
        </w:rPr>
        <w:t>режим</w:t>
      </w:r>
      <w:r w:rsidRPr="006C754C">
        <w:t xml:space="preserve"> </w:t>
      </w:r>
      <w:r w:rsidR="008A6151" w:rsidRPr="006C754C">
        <w:t>EXERCISE_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Pr="006C754C" w:rsidRDefault="00657B3E" w:rsidP="0046428B"/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2625"/>
        <w:gridCol w:w="485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6C754C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6C754C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5"/>
      <w:headerReference w:type="default" r:id="rId16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1798" w:rsidRDefault="00921798">
      <w:r>
        <w:separator/>
      </w:r>
    </w:p>
  </w:endnote>
  <w:endnote w:type="continuationSeparator" w:id="0">
    <w:p w:rsidR="00921798" w:rsidRDefault="009217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1798" w:rsidRDefault="00921798">
      <w:r>
        <w:separator/>
      </w:r>
    </w:p>
  </w:footnote>
  <w:footnote w:type="continuationSeparator" w:id="0">
    <w:p w:rsidR="00921798" w:rsidRDefault="0092179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130" w:rsidRDefault="00AB1130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B1130" w:rsidRDefault="00AB1130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130" w:rsidRDefault="00AB1130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66C89">
      <w:rPr>
        <w:rStyle w:val="PageNumber"/>
        <w:noProof/>
      </w:rPr>
      <w:t>1</w:t>
    </w:r>
    <w:r>
      <w:rPr>
        <w:rStyle w:val="PageNumber"/>
      </w:rPr>
      <w:fldChar w:fldCharType="end"/>
    </w:r>
  </w:p>
  <w:p w:rsidR="00AB1130" w:rsidRPr="000F34BD" w:rsidRDefault="00AB1130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TCU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FB2"/>
    <w:rsid w:val="00015AA7"/>
    <w:rsid w:val="00015B8C"/>
    <w:rsid w:val="00016BF5"/>
    <w:rsid w:val="00017AF8"/>
    <w:rsid w:val="00021E34"/>
    <w:rsid w:val="000246D6"/>
    <w:rsid w:val="00025369"/>
    <w:rsid w:val="00030323"/>
    <w:rsid w:val="000379F5"/>
    <w:rsid w:val="00042A87"/>
    <w:rsid w:val="00043BD1"/>
    <w:rsid w:val="00047FD9"/>
    <w:rsid w:val="00051226"/>
    <w:rsid w:val="0005499D"/>
    <w:rsid w:val="00055A75"/>
    <w:rsid w:val="0005685C"/>
    <w:rsid w:val="00062F05"/>
    <w:rsid w:val="00076E88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B6286"/>
    <w:rsid w:val="000B6443"/>
    <w:rsid w:val="000B6A4B"/>
    <w:rsid w:val="000B6B79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34BD"/>
    <w:rsid w:val="000F43D4"/>
    <w:rsid w:val="000F4B46"/>
    <w:rsid w:val="000F727D"/>
    <w:rsid w:val="00101FD2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766F"/>
    <w:rsid w:val="00165E30"/>
    <w:rsid w:val="00173654"/>
    <w:rsid w:val="00174153"/>
    <w:rsid w:val="00180B97"/>
    <w:rsid w:val="001901E8"/>
    <w:rsid w:val="00194E27"/>
    <w:rsid w:val="001A0259"/>
    <w:rsid w:val="001A2795"/>
    <w:rsid w:val="001A2838"/>
    <w:rsid w:val="001B5A97"/>
    <w:rsid w:val="001C0D5D"/>
    <w:rsid w:val="001C2771"/>
    <w:rsid w:val="001C55FF"/>
    <w:rsid w:val="001D66DE"/>
    <w:rsid w:val="001E4428"/>
    <w:rsid w:val="001E5EFC"/>
    <w:rsid w:val="001E66C0"/>
    <w:rsid w:val="00203578"/>
    <w:rsid w:val="00213E2D"/>
    <w:rsid w:val="002166A2"/>
    <w:rsid w:val="00227CB4"/>
    <w:rsid w:val="00231E1A"/>
    <w:rsid w:val="00232E3B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94B92"/>
    <w:rsid w:val="002A1752"/>
    <w:rsid w:val="002A38BE"/>
    <w:rsid w:val="002B283B"/>
    <w:rsid w:val="002B286F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14005"/>
    <w:rsid w:val="003154D0"/>
    <w:rsid w:val="00316CD8"/>
    <w:rsid w:val="00325ECA"/>
    <w:rsid w:val="00327880"/>
    <w:rsid w:val="00331E13"/>
    <w:rsid w:val="00340042"/>
    <w:rsid w:val="00341B9A"/>
    <w:rsid w:val="0034362F"/>
    <w:rsid w:val="00344ECB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D53A6"/>
    <w:rsid w:val="003D7742"/>
    <w:rsid w:val="003E4F93"/>
    <w:rsid w:val="003F0908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7AA7"/>
    <w:rsid w:val="00485374"/>
    <w:rsid w:val="00485C93"/>
    <w:rsid w:val="00491B1C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F130F"/>
    <w:rsid w:val="004F32A2"/>
    <w:rsid w:val="00505DAF"/>
    <w:rsid w:val="00506A28"/>
    <w:rsid w:val="00514F01"/>
    <w:rsid w:val="005362E6"/>
    <w:rsid w:val="005501F9"/>
    <w:rsid w:val="00561477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519B"/>
    <w:rsid w:val="006A618C"/>
    <w:rsid w:val="006B2F73"/>
    <w:rsid w:val="006B45EA"/>
    <w:rsid w:val="006B6718"/>
    <w:rsid w:val="006B74E9"/>
    <w:rsid w:val="006C754C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369D"/>
    <w:rsid w:val="008151F0"/>
    <w:rsid w:val="00820AC8"/>
    <w:rsid w:val="008241A6"/>
    <w:rsid w:val="00832CA0"/>
    <w:rsid w:val="0083436B"/>
    <w:rsid w:val="0084030E"/>
    <w:rsid w:val="008431A8"/>
    <w:rsid w:val="0087125A"/>
    <w:rsid w:val="00871F00"/>
    <w:rsid w:val="00872391"/>
    <w:rsid w:val="00872808"/>
    <w:rsid w:val="00873C40"/>
    <w:rsid w:val="008916F3"/>
    <w:rsid w:val="00892234"/>
    <w:rsid w:val="008A46D6"/>
    <w:rsid w:val="008A5F54"/>
    <w:rsid w:val="008A6151"/>
    <w:rsid w:val="008B0292"/>
    <w:rsid w:val="008B096E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5C9"/>
    <w:rsid w:val="00957E5D"/>
    <w:rsid w:val="00965947"/>
    <w:rsid w:val="00980146"/>
    <w:rsid w:val="00980BA5"/>
    <w:rsid w:val="00984602"/>
    <w:rsid w:val="00990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508B"/>
    <w:rsid w:val="009B63F7"/>
    <w:rsid w:val="009B7EB2"/>
    <w:rsid w:val="009C2050"/>
    <w:rsid w:val="009C3D8A"/>
    <w:rsid w:val="009C52E7"/>
    <w:rsid w:val="009D06CD"/>
    <w:rsid w:val="009D355D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7B43"/>
    <w:rsid w:val="00A5027B"/>
    <w:rsid w:val="00A54C38"/>
    <w:rsid w:val="00A55581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5324"/>
    <w:rsid w:val="00AA62A1"/>
    <w:rsid w:val="00AB1130"/>
    <w:rsid w:val="00AB1AF4"/>
    <w:rsid w:val="00AB7667"/>
    <w:rsid w:val="00AB773E"/>
    <w:rsid w:val="00AC1538"/>
    <w:rsid w:val="00AE03E8"/>
    <w:rsid w:val="00AE1663"/>
    <w:rsid w:val="00AE2AE9"/>
    <w:rsid w:val="00AF630A"/>
    <w:rsid w:val="00B00320"/>
    <w:rsid w:val="00B0154D"/>
    <w:rsid w:val="00B039F3"/>
    <w:rsid w:val="00B11E8B"/>
    <w:rsid w:val="00B173B1"/>
    <w:rsid w:val="00B17D3B"/>
    <w:rsid w:val="00B21A19"/>
    <w:rsid w:val="00B2536E"/>
    <w:rsid w:val="00B2547E"/>
    <w:rsid w:val="00B26291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90F"/>
    <w:rsid w:val="00B75BE6"/>
    <w:rsid w:val="00B7685F"/>
    <w:rsid w:val="00B76942"/>
    <w:rsid w:val="00B8073C"/>
    <w:rsid w:val="00B815FB"/>
    <w:rsid w:val="00B82C90"/>
    <w:rsid w:val="00B83646"/>
    <w:rsid w:val="00B8453A"/>
    <w:rsid w:val="00B95362"/>
    <w:rsid w:val="00BA0AE9"/>
    <w:rsid w:val="00BA5C8F"/>
    <w:rsid w:val="00BA683E"/>
    <w:rsid w:val="00BB1B55"/>
    <w:rsid w:val="00BB7118"/>
    <w:rsid w:val="00BD0835"/>
    <w:rsid w:val="00BD4384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7238D"/>
    <w:rsid w:val="00C75FD3"/>
    <w:rsid w:val="00C76DFC"/>
    <w:rsid w:val="00C81468"/>
    <w:rsid w:val="00C83455"/>
    <w:rsid w:val="00C84D7C"/>
    <w:rsid w:val="00C85D5C"/>
    <w:rsid w:val="00C93615"/>
    <w:rsid w:val="00CA0D86"/>
    <w:rsid w:val="00CA1AF0"/>
    <w:rsid w:val="00CA213F"/>
    <w:rsid w:val="00CA3F2E"/>
    <w:rsid w:val="00CA5D70"/>
    <w:rsid w:val="00CB2470"/>
    <w:rsid w:val="00CB467E"/>
    <w:rsid w:val="00CB4CAB"/>
    <w:rsid w:val="00CC046C"/>
    <w:rsid w:val="00CC21E1"/>
    <w:rsid w:val="00CC4360"/>
    <w:rsid w:val="00CD64BB"/>
    <w:rsid w:val="00CE0977"/>
    <w:rsid w:val="00CE40D6"/>
    <w:rsid w:val="00CE4387"/>
    <w:rsid w:val="00CF1479"/>
    <w:rsid w:val="00CF29E3"/>
    <w:rsid w:val="00CF64A7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C79"/>
    <w:rsid w:val="00D63027"/>
    <w:rsid w:val="00D735B4"/>
    <w:rsid w:val="00D741FE"/>
    <w:rsid w:val="00D77E1A"/>
    <w:rsid w:val="00D814E9"/>
    <w:rsid w:val="00D90786"/>
    <w:rsid w:val="00D93FA8"/>
    <w:rsid w:val="00DB0DD8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318E"/>
    <w:rsid w:val="00E0307C"/>
    <w:rsid w:val="00E14CD2"/>
    <w:rsid w:val="00E23786"/>
    <w:rsid w:val="00E2767A"/>
    <w:rsid w:val="00E376B9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953EE"/>
    <w:rsid w:val="00EA45C2"/>
    <w:rsid w:val="00EB0AC9"/>
    <w:rsid w:val="00EB6B0B"/>
    <w:rsid w:val="00EC2B01"/>
    <w:rsid w:val="00EC7525"/>
    <w:rsid w:val="00ED3797"/>
    <w:rsid w:val="00EE5DB7"/>
    <w:rsid w:val="00EF35E1"/>
    <w:rsid w:val="00F029D3"/>
    <w:rsid w:val="00F10908"/>
    <w:rsid w:val="00F27CC5"/>
    <w:rsid w:val="00F36E76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9</Pages>
  <Words>4301</Words>
  <Characters>24521</Characters>
  <Application>Microsoft Office Word</Application>
  <DocSecurity>0</DocSecurity>
  <Lines>204</Lines>
  <Paragraphs>5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28765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prishchepenko</cp:lastModifiedBy>
  <cp:revision>2</cp:revision>
  <dcterms:created xsi:type="dcterms:W3CDTF">2016-09-13T08:59:00Z</dcterms:created>
  <dcterms:modified xsi:type="dcterms:W3CDTF">2016-09-13T08:59:00Z</dcterms:modified>
</cp:coreProperties>
</file>